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EBC3CA" w14:textId="674EFAC3"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2</w:t>
        </w:r>
      </w:ins>
      <w:del w:id="3"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164ADE" w:rsidP="00755396">
            <w:pPr>
              <w:pStyle w:val="CRCoverPage"/>
              <w:spacing w:after="0"/>
              <w:jc w:val="right"/>
              <w:rPr>
                <w:b/>
                <w:noProof/>
                <w:sz w:val="28"/>
              </w:rPr>
            </w:pPr>
            <w:r>
              <w:fldChar w:fldCharType="begin"/>
            </w:r>
            <w:r>
              <w:instrText xml:space="preserve"> DOCPROPERTY  Spec#  \* MERGEFORMAT </w:instrText>
            </w:r>
            <w:r>
              <w:fldChar w:fldCharType="separate"/>
            </w:r>
            <w:r w:rsidR="00755396" w:rsidRPr="00D05114">
              <w:rPr>
                <w:b/>
                <w:noProof/>
                <w:sz w:val="28"/>
              </w:rPr>
              <w:t>33.501</w:t>
            </w:r>
            <w:r>
              <w:rPr>
                <w:b/>
                <w:noProof/>
                <w:sz w:val="28"/>
              </w:rPr>
              <w:fldChar w:fldCharType="end"/>
            </w:r>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4" w:author="Huawei" w:date="2024-02-28T18:21:00Z">
              <w:r w:rsidDel="00CE73BE">
                <w:delText>-</w:delText>
              </w:r>
            </w:del>
            <w:ins w:id="5"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7"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164ADE" w:rsidP="00925154">
            <w:pPr>
              <w:pStyle w:val="CRCoverPage"/>
              <w:spacing w:after="0"/>
              <w:ind w:left="100" w:right="-609"/>
              <w:rPr>
                <w:b/>
                <w:noProof/>
              </w:rPr>
            </w:pPr>
            <w:r>
              <w:fldChar w:fldCharType="begin"/>
            </w:r>
            <w:r>
              <w:instrText xml:space="preserve"> DOCPROPERTY  Cat  \* MERGEFORMAT </w:instrText>
            </w:r>
            <w:r>
              <w:fldChar w:fldCharType="separate"/>
            </w:r>
            <w:r w:rsidR="00925154" w:rsidRPr="00D05114">
              <w:rPr>
                <w:b/>
                <w:noProof/>
              </w:rPr>
              <w:t>F</w:t>
            </w:r>
            <w:r>
              <w:rPr>
                <w:b/>
                <w:noProof/>
              </w:rPr>
              <w:fldChar w:fldCharType="end"/>
            </w:r>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8" w:author="Huawei" w:date="2024-02-28T18:22:00Z">
              <w:r w:rsidR="00724745">
                <w:rPr>
                  <w:rFonts w:cs="Arial"/>
                  <w:noProof/>
                </w:rPr>
                <w:t xml:space="preserve">and normative text </w:t>
              </w:r>
            </w:ins>
            <w:bookmarkStart w:id="9" w:name="_GoBack"/>
            <w:bookmarkEnd w:id="9"/>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3A848686" w:rsidR="000167BD" w:rsidRDefault="005D307F" w:rsidP="005A492F">
            <w:pPr>
              <w:pStyle w:val="CRCoverPage"/>
              <w:spacing w:after="0"/>
              <w:rPr>
                <w:noProof/>
              </w:rPr>
            </w:pPr>
            <w:r w:rsidRPr="005D307F">
              <w:rPr>
                <w:noProof/>
              </w:rPr>
              <w:t>13.4.1.1.2</w:t>
            </w:r>
            <w:ins w:id="10" w:author="Huawei" w:date="2024-02-28T18:21:00Z">
              <w:r w:rsidR="00724745">
                <w:rPr>
                  <w:noProof/>
                </w:rPr>
                <w:t>, 14.3.2</w:t>
              </w:r>
            </w:ins>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77777777" w:rsidR="000167BD" w:rsidRDefault="000167BD" w:rsidP="000167BD">
            <w:pPr>
              <w:pStyle w:val="CRCoverPage"/>
              <w:spacing w:after="0"/>
              <w:ind w:left="100"/>
              <w:rPr>
                <w:noProof/>
              </w:rPr>
            </w:pPr>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1"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2" w:name="_Toc153373664"/>
      <w:r>
        <w:t>13.4.1.1.2</w:t>
      </w:r>
      <w:r>
        <w:tab/>
        <w:t>Service Request Process</w:t>
      </w:r>
      <w:bookmarkEnd w:id="12"/>
    </w:p>
    <w:p w14:paraId="2E2D8F95" w14:textId="77777777" w:rsidR="00E060E9" w:rsidRDefault="00E060E9" w:rsidP="00E060E9">
      <w:r>
        <w:t>The complete service request is a two-step process including requesting an access token by NF Service Consumer (Step 1, i.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3" w:name="OLE_LINK86"/>
      <w:r>
        <w:rPr>
          <w:rFonts w:hint="eastAsia"/>
          <w:b/>
          <w:lang w:eastAsia="zh-CN"/>
        </w:rPr>
        <w:t>f</w:t>
      </w:r>
      <w:r>
        <w:rPr>
          <w:b/>
          <w:lang w:eastAsia="zh-CN"/>
        </w:rPr>
        <w:t xml:space="preserve">or </w:t>
      </w:r>
      <w:bookmarkStart w:id="14" w:name="OLE_LINK10"/>
      <w:bookmarkStart w:id="15" w:name="OLE_LINK11"/>
      <w:r>
        <w:rPr>
          <w:b/>
          <w:lang w:eastAsia="zh-CN"/>
        </w:rPr>
        <w:t xml:space="preserve">accessing services of </w:t>
      </w:r>
      <w:bookmarkEnd w:id="14"/>
      <w:bookmarkEnd w:id="15"/>
      <w:r w:rsidRPr="003141B4">
        <w:rPr>
          <w:b/>
        </w:rPr>
        <w:t xml:space="preserve">NF Service Producers of a specific </w:t>
      </w:r>
      <w:r w:rsidRPr="00474518">
        <w:rPr>
          <w:b/>
        </w:rPr>
        <w:t>NF type</w:t>
      </w:r>
      <w:bookmarkEnd w:id="13"/>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1.5pt" o:ole="">
            <v:imagedata r:id="rId12" o:title=""/>
          </v:shape>
          <o:OLEObject Type="Embed" ProgID="Visio.Drawing.11" ShapeID="_x0000_i1025" DrawAspect="Content" ObjectID="_1770650141" r:id="rId13"/>
        </w:object>
      </w:r>
    </w:p>
    <w:p w14:paraId="30D1F0A7" w14:textId="77777777" w:rsidR="00E060E9" w:rsidRDefault="00E060E9" w:rsidP="00E060E9">
      <w:pPr>
        <w:pStyle w:val="TF"/>
      </w:pPr>
      <w:r>
        <w:t>Figure 13.4.1.1.2-1: NF Service Consumer obtaining access token before NF Service access</w:t>
      </w:r>
    </w:p>
    <w:p w14:paraId="37C6E011" w14:textId="77777777" w:rsidR="00A07467" w:rsidRDefault="00A07467" w:rsidP="00A07467">
      <w:pPr>
        <w:pStyle w:val="B10"/>
        <w:contextualSpacing/>
      </w:pPr>
      <w:bookmarkStart w:id="16"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77777777" w:rsidR="00A07467" w:rsidRDefault="00A07467" w:rsidP="00A07467">
      <w:pPr>
        <w:pStyle w:val="B10"/>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77777777" w:rsidR="00A07467" w:rsidRDefault="00A07467" w:rsidP="00A07467">
      <w:pPr>
        <w:pStyle w:val="B10"/>
        <w:ind w:left="852"/>
        <w:contextualSpacing/>
      </w:pPr>
      <w:r w:rsidRPr="00B419ED">
        <w:t>The message may include a list of S-NSSAIs of the NF Service Consumer.</w:t>
      </w:r>
    </w:p>
    <w:p w14:paraId="6DBE2F99" w14:textId="77777777" w:rsidR="00A07467" w:rsidRDefault="00A07467" w:rsidP="00A07467">
      <w:pPr>
        <w:pStyle w:val="B10"/>
        <w:ind w:left="852"/>
        <w:contextualSpacing/>
      </w:pPr>
    </w:p>
    <w:p w14:paraId="3434EA4F" w14:textId="77777777" w:rsidR="00A07467" w:rsidRDefault="00A07467" w:rsidP="00A07467">
      <w:pPr>
        <w:pStyle w:val="B10"/>
        <w:ind w:left="852"/>
        <w:contextualSpacing/>
      </w:pPr>
      <w:r>
        <w:t>The message may also include the PLMN ID(s) of the NF Service Consumer.</w:t>
      </w:r>
    </w:p>
    <w:bookmarkEnd w:id="16"/>
    <w:p w14:paraId="6D0D9790" w14:textId="77777777" w:rsidR="00A07467" w:rsidRDefault="00A07467" w:rsidP="00A07467">
      <w:pPr>
        <w:pStyle w:val="B10"/>
        <w:ind w:left="852"/>
        <w:contextualSpacing/>
      </w:pPr>
    </w:p>
    <w:p w14:paraId="3D7C585D" w14:textId="492E3D07" w:rsidR="00A07467" w:rsidRDefault="00A07467" w:rsidP="00A07467">
      <w:pPr>
        <w:pStyle w:val="B10"/>
      </w:pPr>
      <w:r w:rsidRPr="00B419ED">
        <w:t xml:space="preserve">2. 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ins w:id="17" w:author="Huawei" w:date="2024-02-28T17:52:00Z">
        <w:r w:rsidR="003B76C6" w:rsidRPr="003C1449">
          <w:t xml:space="preserve">If there is slice access restriction for </w:t>
        </w:r>
        <w:r w:rsidR="003B76C6" w:rsidRPr="003C1449">
          <w:lastRenderedPageBreak/>
          <w:t>the expected NF Service Producer type</w:t>
        </w:r>
        <w:r w:rsidR="003B76C6" w:rsidRPr="00BE022E">
          <w:t>,</w:t>
        </w:r>
        <w:r w:rsidR="003B76C6">
          <w:t xml:space="preserve"> </w:t>
        </w:r>
      </w:ins>
      <w:del w:id="18" w:author="Huawei" w:date="2024-02-28T17:54:00Z">
        <w:r w:rsidRPr="00B419ED" w:rsidDel="000E1870">
          <w:delText xml:space="preserve">The </w:delText>
        </w:r>
      </w:del>
      <w:ins w:id="19" w:author="Huawei" w:date="2024-02-28T17:54:00Z">
        <w:r w:rsidR="000E1870">
          <w:t>t</w:t>
        </w:r>
        <w:r w:rsidR="000E1870" w:rsidRPr="00B419ED">
          <w:t xml:space="preserve">he </w:t>
        </w:r>
      </w:ins>
      <w:r w:rsidRPr="00B419ED">
        <w:t xml:space="preserve">NRF </w:t>
      </w:r>
      <w:del w:id="20" w:author="Huawei" w:date="2024-02-28T17:54:00Z">
        <w:r w:rsidRPr="00B419ED" w:rsidDel="000E1870">
          <w:delText xml:space="preserve">may </w:delText>
        </w:r>
      </w:del>
      <w:ins w:id="21" w:author="Huawei" w:date="2024-02-28T17:54:00Z">
        <w:r w:rsidR="000E1870">
          <w:t>shall</w:t>
        </w:r>
        <w:r w:rsidR="000E1870" w:rsidRPr="00B419ED">
          <w:t xml:space="preserve"> </w:t>
        </w:r>
      </w:ins>
      <w:r w:rsidRPr="00B419ED">
        <w:t xml:space="preserve">additionally verify the S-NSSAIs of the NF Service Consumer. The NRF checks whether the NF Service Consumer is authorized to access the requested service(s). For example, the </w:t>
      </w:r>
      <w:r w:rsidRPr="00474518">
        <w:t>NRF may verify that the NF Service Consumer can serve a slice which is included in the allowed slices for the NF Service Producer</w:t>
      </w:r>
      <w:ins w:id="22" w:author="Huawei" w:date="2024-02-28T17:59:00Z">
        <w:r w:rsidR="005A75AA" w:rsidRPr="00474518">
          <w:t xml:space="preserve"> type</w:t>
        </w:r>
      </w:ins>
      <w:r w:rsidRPr="00B419ED">
        <w:t>.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656B4BC" w14:textId="2A30D7FC" w:rsidR="00A07467" w:rsidRDefault="00A07467" w:rsidP="00A07467">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w:t>
      </w:r>
      <w:r w:rsidRPr="00474518">
        <w:t xml:space="preserve">The claims may include a list of NSSAIs or NSI IDs for the expected NF Service Producer </w:t>
      </w:r>
      <w:del w:id="23" w:author="Huawei" w:date="2024-02-28T18:00:00Z">
        <w:r w:rsidRPr="00474518" w:rsidDel="00F95984">
          <w:delText>instances</w:delText>
        </w:r>
      </w:del>
      <w:ins w:id="24" w:author="Huawei" w:date="2024-02-28T18:00:00Z">
        <w:r w:rsidR="00F95984" w:rsidRPr="00474518">
          <w:t>type</w:t>
        </w:r>
      </w:ins>
      <w:r w:rsidRPr="00474518">
        <w:t>. T</w:t>
      </w:r>
      <w:r>
        <w:t xml:space="preserve">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w:t>
      </w:r>
      <w:del w:id="25" w:author="Huawei" w:date="2024-02-28T18:00:00Z">
        <w:r w:rsidDel="00F95984">
          <w:delText>instances</w:delText>
        </w:r>
      </w:del>
      <w:ins w:id="26" w:author="Huawei" w:date="2024-02-28T18:00:00Z">
        <w:r w:rsidR="00F95984">
          <w:t>type</w:t>
        </w:r>
      </w:ins>
      <w:r>
        <w:t>.</w:t>
      </w:r>
    </w:p>
    <w:p w14:paraId="45B08038" w14:textId="0D02BBFA" w:rsidR="005472E6" w:rsidRDefault="00090954" w:rsidP="005472E6">
      <w:pPr>
        <w:rPr>
          <w:ins w:id="27" w:author="Huawei" w:date="2023-10-27T10:45:00Z"/>
          <w:rFonts w:eastAsiaTheme="minorEastAsia"/>
        </w:rPr>
      </w:pPr>
      <w:bookmarkStart w:id="28" w:name="_Hlk525229455"/>
      <w:ins w:id="29" w:author="Huawei" w:date="2023-10-27T15:38:00Z">
        <w:r w:rsidRPr="00090954">
          <w:rPr>
            <w:rFonts w:eastAsiaTheme="minorEastAsia"/>
          </w:rPr>
          <w:t>NOTE</w:t>
        </w:r>
      </w:ins>
      <w:ins w:id="30" w:author="Huawei" w:date="2023-10-27T15:39:00Z">
        <w:r>
          <w:rPr>
            <w:rFonts w:eastAsiaTheme="minorEastAsia"/>
          </w:rPr>
          <w:t>:</w:t>
        </w:r>
        <w:r w:rsidRPr="006C1098">
          <w:rPr>
            <w:u w:val="single"/>
          </w:rPr>
          <w:t xml:space="preserve"> </w:t>
        </w:r>
        <w:r>
          <w:rPr>
            <w:u w:val="single"/>
          </w:rPr>
          <w:t>If t</w:t>
        </w:r>
        <w:r w:rsidRPr="004F294F">
          <w:rPr>
            <w:u w:val="single"/>
          </w:rPr>
          <w:t xml:space="preserve">he claims </w:t>
        </w:r>
      </w:ins>
      <w:ins w:id="31" w:author="Huawei" w:date="2023-10-27T15:46:00Z">
        <w:r w:rsidR="00461336">
          <w:rPr>
            <w:u w:val="single"/>
          </w:rPr>
          <w:t>do</w:t>
        </w:r>
      </w:ins>
      <w:ins w:id="32" w:author="Huawei" w:date="2023-10-27T15:39:00Z">
        <w:r>
          <w:rPr>
            <w:u w:val="single"/>
          </w:rPr>
          <w:t xml:space="preserve"> not</w:t>
        </w:r>
        <w:r w:rsidRPr="004F294F">
          <w:rPr>
            <w:u w:val="single"/>
          </w:rPr>
          <w:t xml:space="preserve"> include a list of NSSAIs or NSI IDs for the expected NF Service Producer </w:t>
        </w:r>
        <w:proofErr w:type="spellStart"/>
        <w:r w:rsidRPr="00474518">
          <w:rPr>
            <w:strike/>
            <w:u w:val="single"/>
          </w:rPr>
          <w:t>instances</w:t>
        </w:r>
      </w:ins>
      <w:ins w:id="33" w:author="Huawei" w:date="2024-02-28T18:04:00Z">
        <w:r w:rsidR="00F95984" w:rsidRPr="00F95984">
          <w:rPr>
            <w:highlight w:val="yellow"/>
            <w:u w:val="single"/>
          </w:rPr>
          <w:t>type</w:t>
        </w:r>
      </w:ins>
      <w:proofErr w:type="spellEnd"/>
      <w:ins w:id="34" w:author="Huawei" w:date="2023-10-27T15:39:00Z">
        <w:r>
          <w:rPr>
            <w:u w:val="single"/>
          </w:rPr>
          <w:t xml:space="preserve">, it implies </w:t>
        </w:r>
      </w:ins>
      <w:ins w:id="35" w:author="Huawei" w:date="2024-02-28T18:16:00Z">
        <w:r w:rsidR="007C4DD3" w:rsidRPr="007C4DD3">
          <w:rPr>
            <w:highlight w:val="yellow"/>
            <w:u w:val="single"/>
          </w:rPr>
          <w:t>the token can be used to access all slices served by</w:t>
        </w:r>
        <w:r w:rsidR="007C4DD3">
          <w:rPr>
            <w:u w:val="single"/>
          </w:rPr>
          <w:t xml:space="preserve"> </w:t>
        </w:r>
      </w:ins>
      <w:ins w:id="36" w:author="Huawei" w:date="2023-10-27T15:39:00Z">
        <w:r>
          <w:rPr>
            <w:u w:val="single"/>
          </w:rPr>
          <w:t xml:space="preserve">the </w:t>
        </w:r>
        <w:r w:rsidRPr="004F294F">
          <w:rPr>
            <w:u w:val="single"/>
          </w:rPr>
          <w:t xml:space="preserve">expected NF Service Producer </w:t>
        </w:r>
        <w:proofErr w:type="spellStart"/>
        <w:r w:rsidRPr="00474518">
          <w:rPr>
            <w:strike/>
            <w:u w:val="single"/>
          </w:rPr>
          <w:t>instance</w:t>
        </w:r>
        <w:r w:rsidRPr="00F95984">
          <w:rPr>
            <w:strike/>
            <w:highlight w:val="yellow"/>
            <w:u w:val="single"/>
          </w:rPr>
          <w:t>s</w:t>
        </w:r>
      </w:ins>
      <w:ins w:id="37" w:author="Huawei" w:date="2024-02-28T18:05:00Z">
        <w:r w:rsidR="00F95984" w:rsidRPr="00F95984">
          <w:rPr>
            <w:highlight w:val="yellow"/>
            <w:u w:val="single"/>
          </w:rPr>
          <w:t>type</w:t>
        </w:r>
      </w:ins>
      <w:proofErr w:type="spellEnd"/>
      <w:ins w:id="38" w:author="Huawei" w:date="2023-10-27T15:39:00Z">
        <w:r>
          <w:rPr>
            <w:u w:val="single"/>
          </w:rPr>
          <w:t xml:space="preserve"> </w:t>
        </w:r>
        <w:r w:rsidRPr="00474518">
          <w:rPr>
            <w:strike/>
            <w:u w:val="single"/>
          </w:rPr>
          <w:t xml:space="preserve">support all NSSAIs or NSI </w:t>
        </w:r>
        <w:r w:rsidRPr="00474518">
          <w:rPr>
            <w:rFonts w:hint="eastAsia"/>
            <w:strike/>
            <w:u w:val="single"/>
            <w:lang w:eastAsia="zh-CN"/>
          </w:rPr>
          <w:t>ins</w:t>
        </w:r>
        <w:r w:rsidRPr="00474518">
          <w:rPr>
            <w:strike/>
            <w:u w:val="single"/>
          </w:rPr>
          <w:t>tances</w:t>
        </w:r>
      </w:ins>
    </w:p>
    <w:p w14:paraId="537B7506" w14:textId="10879FEE" w:rsidR="00A07467" w:rsidRDefault="001B26D9" w:rsidP="00A07467">
      <w:pPr>
        <w:pStyle w:val="B10"/>
      </w:pPr>
      <w:r>
        <w:t>3</w:t>
      </w:r>
      <w:bookmarkEnd w:id="28"/>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Service access request based on token verification</w:t>
      </w:r>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8" type="#_x0000_t75" style="width:239.5pt;height:214.5pt" o:ole="">
            <v:imagedata r:id="rId14" o:title=""/>
          </v:shape>
          <o:OLEObject Type="Embed" ProgID="Visio.Drawing.15" ShapeID="_x0000_i1028" DrawAspect="Content" ObjectID="_1770650142" r:id="rId15"/>
        </w:object>
      </w:r>
    </w:p>
    <w:p w14:paraId="067BA391" w14:textId="77777777" w:rsidR="00A07467" w:rsidRDefault="00A07467" w:rsidP="00A07467">
      <w:pPr>
        <w:pStyle w:val="TF"/>
      </w:pPr>
      <w:r>
        <w:t>Figure 13.4.1.1.2-2: NF Service Consumer requesting service access with an access token</w:t>
      </w:r>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w:t>
      </w:r>
      <w:proofErr w:type="gramStart"/>
      <w:r w:rsidRPr="00464A4B">
        <w:t>slice</w:t>
      </w:r>
      <w:proofErr w:type="gramEnd"/>
      <w:r w:rsidRPr="00464A4B">
        <w:t>(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39"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40CF014" w14:textId="77777777" w:rsidR="00B76939" w:rsidRDefault="00B76939" w:rsidP="00B76939">
      <w:pPr>
        <w:jc w:val="center"/>
        <w:rPr>
          <w:rStyle w:val="normaltextrun"/>
          <w:rFonts w:cs="Arial"/>
          <w:color w:val="00B0F0"/>
          <w:sz w:val="32"/>
          <w:szCs w:val="32"/>
          <w:shd w:val="clear" w:color="auto" w:fill="FFFFFF"/>
        </w:rPr>
      </w:pPr>
      <w:r>
        <w:rPr>
          <w:rStyle w:val="normaltextrun"/>
          <w:rFonts w:cs="Arial"/>
          <w:color w:val="00B0F0"/>
          <w:sz w:val="32"/>
          <w:szCs w:val="32"/>
          <w:shd w:val="clear" w:color="auto" w:fill="FFFFFF"/>
        </w:rPr>
        <w:t>*** BEGIN OF CHANGES 2 ***</w:t>
      </w:r>
    </w:p>
    <w:p w14:paraId="0F631AB7" w14:textId="77777777" w:rsidR="00B76939" w:rsidRPr="007B2410" w:rsidRDefault="00B76939" w:rsidP="00B76939">
      <w:pPr>
        <w:pStyle w:val="Heading3"/>
      </w:pPr>
      <w:bookmarkStart w:id="40" w:name="_Toc19634903"/>
      <w:bookmarkStart w:id="41" w:name="_Toc26875971"/>
      <w:bookmarkStart w:id="42" w:name="_Toc35528738"/>
      <w:bookmarkStart w:id="43" w:name="_Toc35533499"/>
      <w:bookmarkStart w:id="44" w:name="_Toc45028868"/>
      <w:bookmarkStart w:id="45" w:name="_Toc45274533"/>
      <w:bookmarkStart w:id="46" w:name="_Toc45275120"/>
      <w:bookmarkStart w:id="47" w:name="_Toc51168378"/>
      <w:bookmarkStart w:id="48" w:name="_Toc153373697"/>
      <w:r>
        <w:t>14.3.2</w:t>
      </w:r>
      <w:r>
        <w:tab/>
      </w:r>
      <w:proofErr w:type="spellStart"/>
      <w:r w:rsidRPr="007B2410">
        <w:t>Nnrf_</w:t>
      </w:r>
      <w:r>
        <w:t>AccessToken_Get</w:t>
      </w:r>
      <w:proofErr w:type="spellEnd"/>
      <w:r>
        <w:t xml:space="preserve"> Service Operation</w:t>
      </w:r>
      <w:bookmarkEnd w:id="40"/>
      <w:bookmarkEnd w:id="41"/>
      <w:bookmarkEnd w:id="42"/>
      <w:bookmarkEnd w:id="43"/>
      <w:bookmarkEnd w:id="44"/>
      <w:bookmarkEnd w:id="45"/>
      <w:bookmarkEnd w:id="46"/>
      <w:bookmarkEnd w:id="47"/>
      <w:bookmarkEnd w:id="48"/>
    </w:p>
    <w:p w14:paraId="6804A416" w14:textId="77777777" w:rsidR="00B76939" w:rsidRPr="007B2410" w:rsidRDefault="00B76939" w:rsidP="00B76939">
      <w:pPr>
        <w:rPr>
          <w:lang w:eastAsia="zh-CN"/>
        </w:rPr>
      </w:pPr>
      <w:r w:rsidRPr="007B2410">
        <w:rPr>
          <w:b/>
          <w:lang w:eastAsia="zh-CN"/>
        </w:rPr>
        <w:t xml:space="preserve">Service Operation name: </w:t>
      </w:r>
      <w:proofErr w:type="spellStart"/>
      <w:r w:rsidRPr="007B2410">
        <w:rPr>
          <w:lang w:eastAsia="zh-CN"/>
        </w:rPr>
        <w:t>Nnrf_</w:t>
      </w:r>
      <w:r>
        <w:rPr>
          <w:lang w:eastAsia="zh-CN"/>
        </w:rPr>
        <w:t>AccessToken_Get</w:t>
      </w:r>
      <w:proofErr w:type="spellEnd"/>
      <w:r>
        <w:rPr>
          <w:lang w:eastAsia="zh-CN"/>
        </w:rPr>
        <w:t>.</w:t>
      </w:r>
    </w:p>
    <w:p w14:paraId="1517D662" w14:textId="77777777" w:rsidR="00B76939" w:rsidRPr="007B2410" w:rsidRDefault="00B76939" w:rsidP="00B76939">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an Access Token.</w:t>
      </w:r>
    </w:p>
    <w:p w14:paraId="4E8820C7" w14:textId="77777777" w:rsidR="00B76939" w:rsidRPr="007B2410" w:rsidRDefault="00B76939" w:rsidP="00B76939">
      <w:r w:rsidRPr="007B2410">
        <w:rPr>
          <w:b/>
        </w:rPr>
        <w:t xml:space="preserve">Inputs, </w:t>
      </w:r>
      <w:proofErr w:type="gramStart"/>
      <w:r w:rsidRPr="007B2410">
        <w:rPr>
          <w:b/>
        </w:rPr>
        <w:t>Required</w:t>
      </w:r>
      <w:proofErr w:type="gramEnd"/>
      <w:r w:rsidRPr="007B2410">
        <w:rPr>
          <w:b/>
        </w:rPr>
        <w:t>:</w:t>
      </w:r>
      <w:r w:rsidRPr="007B2410">
        <w:rPr>
          <w:lang w:eastAsia="zh-CN"/>
        </w:rPr>
        <w:t xml:space="preserve"> </w:t>
      </w:r>
      <w:r>
        <w:t>the</w:t>
      </w:r>
      <w:r w:rsidRPr="001E03B6">
        <w:t xml:space="preserve"> </w:t>
      </w:r>
      <w:r>
        <w:t xml:space="preserve">NF Instance Id of the NF Service Consumer, </w:t>
      </w:r>
      <w:r w:rsidRPr="004613CE">
        <w:t xml:space="preserve">the requested "scope" including the </w:t>
      </w:r>
      <w:r>
        <w:t>expected NF service name(s)</w:t>
      </w:r>
      <w:r w:rsidRPr="007B2410">
        <w:rPr>
          <w:lang w:eastAsia="zh-CN"/>
        </w:rPr>
        <w:t>.</w:t>
      </w:r>
    </w:p>
    <w:p w14:paraId="575E4E74" w14:textId="77777777" w:rsidR="00B76939" w:rsidRPr="007B2410" w:rsidRDefault="00B76939" w:rsidP="00B76939">
      <w:pPr>
        <w:rPr>
          <w:lang w:eastAsia="zh-CN"/>
        </w:rPr>
      </w:pPr>
      <w:r w:rsidRPr="007B2410">
        <w:rPr>
          <w:b/>
        </w:rPr>
        <w:t>Inputs, Optional:</w:t>
      </w:r>
      <w:r>
        <w:rPr>
          <w:b/>
        </w:rPr>
        <w:t xml:space="preserve"> </w:t>
      </w:r>
      <w:r w:rsidRPr="00CF2DEB">
        <w:t xml:space="preserve">PLMN ID </w:t>
      </w:r>
      <w:r w:rsidRPr="00C11E59">
        <w:t xml:space="preserve">(or SNPN ID) </w:t>
      </w:r>
      <w:r w:rsidRPr="00CF2DEB">
        <w:t xml:space="preserve">of the requester NF Service Consumer, PLMN ID </w:t>
      </w:r>
      <w:r w:rsidRPr="00C11E59">
        <w:t xml:space="preserve"> (or SNPN ID)</w:t>
      </w:r>
      <w:r w:rsidRPr="00CF2DEB">
        <w:t>of the requested NF Service Producer</w:t>
      </w:r>
      <w:r>
        <w:t xml:space="preserve">, NF Instance Id(s) of the requested NF Service Producer, NF type of the expected NF Service Producer instance and NF Service Consumer, </w:t>
      </w:r>
      <w:r w:rsidRPr="004613CE">
        <w:t>"additional scope" information (i.e. requested resources and requested actions (service operations) on the resources),</w:t>
      </w:r>
      <w:r>
        <w:t xml:space="preserve"> list of NSSAIs or list of NSI IDs for the expected NF Service Producer type</w:t>
      </w:r>
      <w:r w:rsidRPr="004613CE">
        <w:t>, NF Set ID of the expected NF Service Producer instances, list of S-NSSAIs of the NF Service Consumer</w:t>
      </w:r>
      <w:r>
        <w:t>.</w:t>
      </w:r>
    </w:p>
    <w:p w14:paraId="57F4A203" w14:textId="7BF72AA2" w:rsidR="00B76939" w:rsidRPr="007B2410" w:rsidRDefault="00B76939" w:rsidP="00B76939">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Consumer potentially appended with its PLMN ID </w:t>
      </w:r>
      <w:r w:rsidRPr="00C11E59">
        <w:t xml:space="preserve">(or SNPN ID) </w:t>
      </w:r>
      <w:r>
        <w:t xml:space="preserve">(subject), NF type of the NF Service Producers or NF Instance Id or several NF Instance Id(s) of the requested NF Service Producer, potentially appended with PLMN ID </w:t>
      </w:r>
      <w:r w:rsidRPr="00C11E59">
        <w:t xml:space="preserve">(or SNPN ID) </w:t>
      </w:r>
      <w:r>
        <w:t>(audience), expected service name (scope)</w:t>
      </w:r>
      <w:r w:rsidRPr="003D1130">
        <w:t>, optionally "additional scope" information (allowed resources and allowed actions (service operations) on the resources)</w:t>
      </w:r>
      <w:r>
        <w:t xml:space="preserve"> and expiration time (expiration), may include list of NSSAIs or NSI IDs for the expected NF Service Producer </w:t>
      </w:r>
      <w:ins w:id="49" w:author="Huawei" w:date="2024-02-28T18:13:00Z">
        <w:r w:rsidR="007C4DD3">
          <w:t>type</w:t>
        </w:r>
      </w:ins>
      <w:del w:id="50" w:author="Huawei" w:date="2024-02-28T18:13:00Z">
        <w:r w:rsidR="007C4DD3" w:rsidDel="007C4DD3">
          <w:delText>instance</w:delText>
        </w:r>
      </w:del>
      <w:r w:rsidRPr="004613CE">
        <w:t xml:space="preserve">, and may include the NF Set ID </w:t>
      </w:r>
      <w:r>
        <w:t>for</w:t>
      </w:r>
      <w:r w:rsidRPr="004613CE">
        <w:t xml:space="preserve"> the expected NF Service Producer </w:t>
      </w:r>
      <w:del w:id="51" w:author="Huawei" w:date="2024-02-28T18:14:00Z">
        <w:r w:rsidR="007C4DD3" w:rsidDel="007C4DD3">
          <w:delText>instance</w:delText>
        </w:r>
      </w:del>
      <w:ins w:id="52" w:author="Huawei" w:date="2024-02-28T18:14:00Z">
        <w:r w:rsidR="007C4DD3">
          <w:t>type</w:t>
        </w:r>
      </w:ins>
      <w:r>
        <w:t>.</w:t>
      </w:r>
    </w:p>
    <w:p w14:paraId="5EF8402E" w14:textId="77777777" w:rsidR="00B76939" w:rsidRDefault="00B76939" w:rsidP="00B76939">
      <w:pPr>
        <w:rPr>
          <w:rStyle w:val="eop"/>
          <w:rFonts w:ascii="Arial" w:hAnsi="Arial" w:cs="Arial"/>
          <w:color w:val="00B0F0"/>
          <w:sz w:val="32"/>
          <w:szCs w:val="32"/>
          <w:shd w:val="clear" w:color="auto" w:fill="FFFFFF"/>
        </w:rPr>
      </w:pPr>
      <w:r w:rsidRPr="007B2410">
        <w:rPr>
          <w:b/>
        </w:rPr>
        <w:t>Outputs, Optional:</w:t>
      </w:r>
      <w:r w:rsidRPr="007B2410">
        <w:t xml:space="preserve"> </w:t>
      </w:r>
      <w:r>
        <w:t>None</w:t>
      </w:r>
      <w:r>
        <w:rPr>
          <w:lang w:eastAsia="zh-CN"/>
        </w:rPr>
        <w:t>.</w:t>
      </w:r>
    </w:p>
    <w:p w14:paraId="74C2FE8C" w14:textId="77777777" w:rsidR="00B76939" w:rsidRDefault="00B76939" w:rsidP="00B76939">
      <w:pPr>
        <w:jc w:val="center"/>
        <w:rPr>
          <w:rStyle w:val="eop"/>
          <w:rFonts w:ascii="Arial" w:hAnsi="Arial" w:cs="Arial"/>
          <w:color w:val="00B0F0"/>
          <w:sz w:val="32"/>
          <w:szCs w:val="32"/>
          <w:shd w:val="clear" w:color="auto" w:fill="FFFFFF"/>
        </w:rPr>
      </w:pPr>
      <w:r>
        <w:rPr>
          <w:rStyle w:val="normaltextrun"/>
          <w:rFonts w:cs="Arial"/>
          <w:color w:val="00B0F0"/>
          <w:sz w:val="32"/>
          <w:szCs w:val="32"/>
          <w:shd w:val="clear" w:color="auto" w:fill="FFFFFF"/>
        </w:rPr>
        <w:t>*** END OF CHANGES 2 ***</w:t>
      </w:r>
      <w:r>
        <w:rPr>
          <w:rStyle w:val="eop"/>
          <w:rFonts w:ascii="Arial" w:hAnsi="Arial" w:cs="Arial"/>
          <w:color w:val="00B0F0"/>
          <w:sz w:val="32"/>
          <w:szCs w:val="32"/>
          <w:shd w:val="clear" w:color="auto" w:fill="FFFFFF"/>
        </w:rPr>
        <w:t> </w:t>
      </w:r>
    </w:p>
    <w:p w14:paraId="5DAF929E" w14:textId="77777777" w:rsidR="00201319" w:rsidRPr="00B76939" w:rsidRDefault="00201319">
      <w:pPr>
        <w:rPr>
          <w:noProof/>
        </w:rPr>
      </w:pPr>
    </w:p>
    <w:sectPr w:rsidR="00201319" w:rsidRPr="00B76939"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190C9" w14:textId="77777777" w:rsidR="00164ADE" w:rsidRDefault="00164ADE">
      <w:r>
        <w:separator/>
      </w:r>
    </w:p>
  </w:endnote>
  <w:endnote w:type="continuationSeparator" w:id="0">
    <w:p w14:paraId="0C2FF39C" w14:textId="77777777" w:rsidR="00164ADE" w:rsidRDefault="00164A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2D1AD7" w14:textId="77777777" w:rsidR="00164ADE" w:rsidRDefault="00164ADE">
      <w:r>
        <w:separator/>
      </w:r>
    </w:p>
  </w:footnote>
  <w:footnote w:type="continuationSeparator" w:id="0">
    <w:p w14:paraId="058BF740" w14:textId="77777777" w:rsidR="00164ADE" w:rsidRDefault="00164A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 w:numId="32">
    <w:abstractNumId w:val="31"/>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5D33"/>
    <w:rsid w:val="0026004D"/>
    <w:rsid w:val="0026287D"/>
    <w:rsid w:val="002640DD"/>
    <w:rsid w:val="00267EC7"/>
    <w:rsid w:val="00275D12"/>
    <w:rsid w:val="00284FEB"/>
    <w:rsid w:val="002860C4"/>
    <w:rsid w:val="00287D44"/>
    <w:rsid w:val="002B404F"/>
    <w:rsid w:val="002B5741"/>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74518"/>
    <w:rsid w:val="00482288"/>
    <w:rsid w:val="004A52C6"/>
    <w:rsid w:val="004B75B7"/>
    <w:rsid w:val="004C376C"/>
    <w:rsid w:val="004D5235"/>
    <w:rsid w:val="004E52BE"/>
    <w:rsid w:val="005009D9"/>
    <w:rsid w:val="0051580D"/>
    <w:rsid w:val="00547111"/>
    <w:rsid w:val="005472E6"/>
    <w:rsid w:val="00550765"/>
    <w:rsid w:val="0055347C"/>
    <w:rsid w:val="00562AA0"/>
    <w:rsid w:val="005879ED"/>
    <w:rsid w:val="0059187F"/>
    <w:rsid w:val="00592D74"/>
    <w:rsid w:val="005A4583"/>
    <w:rsid w:val="005A492F"/>
    <w:rsid w:val="005A75AA"/>
    <w:rsid w:val="005D0EE9"/>
    <w:rsid w:val="005D307F"/>
    <w:rsid w:val="005E2C44"/>
    <w:rsid w:val="00621188"/>
    <w:rsid w:val="006257ED"/>
    <w:rsid w:val="0065536E"/>
    <w:rsid w:val="00665C47"/>
    <w:rsid w:val="006852FF"/>
    <w:rsid w:val="00691BDE"/>
    <w:rsid w:val="00695808"/>
    <w:rsid w:val="00695A6C"/>
    <w:rsid w:val="006B46FB"/>
    <w:rsid w:val="006C2F45"/>
    <w:rsid w:val="006D3311"/>
    <w:rsid w:val="006D65B6"/>
    <w:rsid w:val="006D7A26"/>
    <w:rsid w:val="006E21F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7640B"/>
    <w:rsid w:val="009777D9"/>
    <w:rsid w:val="00991B88"/>
    <w:rsid w:val="009A1A03"/>
    <w:rsid w:val="009A5753"/>
    <w:rsid w:val="009A579D"/>
    <w:rsid w:val="009E3297"/>
    <w:rsid w:val="009F734F"/>
    <w:rsid w:val="00A07467"/>
    <w:rsid w:val="00A1069F"/>
    <w:rsid w:val="00A246B6"/>
    <w:rsid w:val="00A47E70"/>
    <w:rsid w:val="00A50CF0"/>
    <w:rsid w:val="00A7671C"/>
    <w:rsid w:val="00A81077"/>
    <w:rsid w:val="00A81E79"/>
    <w:rsid w:val="00AA2CBC"/>
    <w:rsid w:val="00AC5820"/>
    <w:rsid w:val="00AD1CD8"/>
    <w:rsid w:val="00AE3EAE"/>
    <w:rsid w:val="00B13F88"/>
    <w:rsid w:val="00B20493"/>
    <w:rsid w:val="00B258BB"/>
    <w:rsid w:val="00B3121B"/>
    <w:rsid w:val="00B419ED"/>
    <w:rsid w:val="00B67B97"/>
    <w:rsid w:val="00B76939"/>
    <w:rsid w:val="00B93C35"/>
    <w:rsid w:val="00B968C8"/>
    <w:rsid w:val="00BA3EC5"/>
    <w:rsid w:val="00BA51D9"/>
    <w:rsid w:val="00BA52CB"/>
    <w:rsid w:val="00BB5DFC"/>
    <w:rsid w:val="00BD279D"/>
    <w:rsid w:val="00BD6BB8"/>
    <w:rsid w:val="00C12D8A"/>
    <w:rsid w:val="00C2426A"/>
    <w:rsid w:val="00C37F82"/>
    <w:rsid w:val="00C66BA2"/>
    <w:rsid w:val="00C95985"/>
    <w:rsid w:val="00CC5026"/>
    <w:rsid w:val="00CC68D0"/>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B09B7"/>
    <w:rsid w:val="00EE7D7C"/>
    <w:rsid w:val="00F14FDE"/>
    <w:rsid w:val="00F25D98"/>
    <w:rsid w:val="00F300FB"/>
    <w:rsid w:val="00F3502D"/>
    <w:rsid w:val="00F37DD0"/>
    <w:rsid w:val="00F536F2"/>
    <w:rsid w:val="00F9598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2145</Words>
  <Characters>12230</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899-12-31T23:00:00Z</cp:lastPrinted>
  <dcterms:created xsi:type="dcterms:W3CDTF">2024-02-28T10:17:00Z</dcterms:created>
  <dcterms:modified xsi:type="dcterms:W3CDTF">2024-02-28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